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2068" w:rsidRPr="004928F7" w:rsidRDefault="00A62068" w:rsidP="0085369D">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A62068" w:rsidRPr="004928F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rsidR="00A62068" w:rsidRPr="004928F7" w:rsidRDefault="00A62068" w:rsidP="007636A3">
            <w:pPr>
              <w:pStyle w:val="31"/>
            </w:pPr>
            <w:hyperlink w:anchor="總務處" w:history="1">
              <w:bookmarkStart w:id="0" w:name="_Toc92798134"/>
              <w:bookmarkStart w:id="1" w:name="_Toc99130145"/>
              <w:bookmarkStart w:id="2" w:name="_Toc161926495"/>
              <w:r w:rsidRPr="004928F7">
                <w:rPr>
                  <w:rStyle w:val="a3"/>
                  <w:rFonts w:hint="eastAsia"/>
                </w:rPr>
                <w:t>1130-006</w:t>
              </w:r>
              <w:bookmarkStart w:id="3" w:name="場地管理作業"/>
              <w:r w:rsidRPr="004928F7">
                <w:rPr>
                  <w:rStyle w:val="a3"/>
                  <w:rFonts w:hint="eastAsia"/>
                </w:rPr>
                <w:t>場地管理作業</w:t>
              </w:r>
              <w:bookmarkEnd w:id="0"/>
              <w:bookmarkEnd w:id="1"/>
              <w:bookmarkEnd w:id="2"/>
              <w:bookmarkEnd w:id="3"/>
            </w:hyperlink>
          </w:p>
        </w:tc>
        <w:tc>
          <w:tcPr>
            <w:tcW w:w="629" w:type="pct"/>
            <w:tcBorders>
              <w:top w:val="single" w:sz="12"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rsidR="00A62068" w:rsidRPr="004928F7" w:rsidRDefault="00A6206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2068" w:rsidRPr="004928F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4928F7" w:rsidRDefault="00A6206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2068" w:rsidRPr="004928F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rsidR="00A62068" w:rsidRPr="004928F7" w:rsidRDefault="00A62068" w:rsidP="007636A3">
            <w:pPr>
              <w:spacing w:line="0" w:lineRule="atLeast"/>
              <w:rPr>
                <w:rFonts w:ascii="標楷體" w:eastAsia="標楷體" w:hAnsi="標楷體"/>
              </w:rPr>
            </w:pPr>
          </w:p>
          <w:p w:rsidR="00A62068" w:rsidRPr="004928F7" w:rsidRDefault="00A62068" w:rsidP="007636A3">
            <w:pPr>
              <w:spacing w:line="0" w:lineRule="atLeast"/>
              <w:rPr>
                <w:rFonts w:ascii="標楷體" w:eastAsia="標楷體" w:hAnsi="標楷體"/>
              </w:rPr>
            </w:pPr>
            <w:r w:rsidRPr="004928F7">
              <w:rPr>
                <w:rFonts w:ascii="標楷體" w:eastAsia="標楷體" w:hAnsi="標楷體" w:hint="eastAsia"/>
              </w:rPr>
              <w:t>新訂</w:t>
            </w:r>
          </w:p>
          <w:p w:rsidR="00A62068" w:rsidRPr="004928F7" w:rsidRDefault="00A62068"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4928F7" w:rsidRDefault="00A62068" w:rsidP="007636A3">
            <w:pPr>
              <w:spacing w:line="0" w:lineRule="atLeast"/>
              <w:jc w:val="both"/>
              <w:rPr>
                <w:rFonts w:ascii="標楷體" w:eastAsia="標楷體" w:hAnsi="標楷體"/>
              </w:rPr>
            </w:pPr>
          </w:p>
        </w:tc>
      </w:tr>
      <w:tr w:rsidR="00A62068" w:rsidRPr="004928F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rsidR="00A62068" w:rsidRPr="004928F7" w:rsidRDefault="00A62068"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rsidR="00A62068" w:rsidRPr="004928F7" w:rsidRDefault="00A62068" w:rsidP="007636A3">
            <w:pPr>
              <w:spacing w:line="0" w:lineRule="atLeast"/>
              <w:rPr>
                <w:rFonts w:ascii="標楷體" w:eastAsia="標楷體" w:hAnsi="標楷體"/>
              </w:rPr>
            </w:pPr>
            <w:r w:rsidRPr="004928F7">
              <w:rPr>
                <w:rFonts w:ascii="標楷體" w:eastAsia="標楷體" w:hAnsi="標楷體" w:hint="eastAsia"/>
              </w:rPr>
              <w:t>2.修訂處：</w:t>
            </w:r>
          </w:p>
          <w:p w:rsidR="00A62068" w:rsidRPr="004928F7" w:rsidRDefault="00A6206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rsidR="00A62068" w:rsidRPr="004928F7" w:rsidRDefault="00A6206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rsidR="00A62068" w:rsidRPr="004928F7" w:rsidRDefault="00A6206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rsidR="00A62068" w:rsidRPr="004928F7" w:rsidRDefault="00A6206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4928F7" w:rsidRDefault="00A62068" w:rsidP="007636A3">
            <w:pPr>
              <w:spacing w:line="0" w:lineRule="atLeast"/>
              <w:jc w:val="both"/>
              <w:rPr>
                <w:rFonts w:ascii="標楷體" w:eastAsia="標楷體" w:hAnsi="標楷體"/>
              </w:rPr>
            </w:pPr>
          </w:p>
        </w:tc>
      </w:tr>
      <w:tr w:rsidR="00A62068" w:rsidRPr="004928F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4928F7" w:rsidRDefault="00A6206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rsidR="00A62068" w:rsidRPr="004928F7" w:rsidRDefault="00A62068" w:rsidP="00A62068">
            <w:pPr>
              <w:pStyle w:val="a4"/>
              <w:numPr>
                <w:ilvl w:val="0"/>
                <w:numId w:val="5"/>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rsidR="00A62068" w:rsidRPr="004928F7" w:rsidRDefault="00A62068" w:rsidP="00A62068">
            <w:pPr>
              <w:pStyle w:val="a4"/>
              <w:numPr>
                <w:ilvl w:val="0"/>
                <w:numId w:val="5"/>
              </w:numPr>
              <w:ind w:leftChars="0"/>
              <w:rPr>
                <w:rFonts w:ascii="標楷體" w:eastAsia="標楷體" w:hAnsi="標楷體"/>
              </w:rPr>
            </w:pPr>
            <w:r w:rsidRPr="004928F7">
              <w:rPr>
                <w:rFonts w:ascii="標楷體" w:eastAsia="標楷體" w:hAnsi="標楷體" w:hint="eastAsia"/>
              </w:rPr>
              <w:t>修訂處:</w:t>
            </w:r>
          </w:p>
          <w:p w:rsidR="00A62068" w:rsidRPr="004928F7" w:rsidRDefault="00A62068" w:rsidP="007636A3">
            <w:pPr>
              <w:pStyle w:val="a4"/>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rsidR="00A62068" w:rsidRPr="004928F7" w:rsidRDefault="00A62068"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rsidR="00A62068" w:rsidRPr="004928F7" w:rsidRDefault="00A62068" w:rsidP="007636A3">
            <w:pPr>
              <w:rPr>
                <w:rFonts w:ascii="標楷體" w:eastAsia="標楷體" w:hAnsi="標楷體"/>
              </w:rPr>
            </w:pPr>
            <w:r w:rsidRPr="004928F7">
              <w:rPr>
                <w:rFonts w:ascii="標楷體" w:eastAsia="標楷體" w:hAnsi="標楷體" w:hint="eastAsia"/>
              </w:rPr>
              <w:t xml:space="preserve">      2.3.3、2.4.2、2.4.3、2.4.4</w:t>
            </w:r>
          </w:p>
          <w:p w:rsidR="00A62068" w:rsidRPr="004928F7" w:rsidRDefault="00A62068" w:rsidP="007636A3">
            <w:pPr>
              <w:rPr>
                <w:rFonts w:ascii="標楷體" w:eastAsia="標楷體" w:hAnsi="標楷體"/>
              </w:rPr>
            </w:pPr>
            <w:r w:rsidRPr="004928F7">
              <w:rPr>
                <w:rFonts w:ascii="標楷體" w:eastAsia="標楷體" w:hAnsi="標楷體" w:hint="eastAsia"/>
              </w:rPr>
              <w:t xml:space="preserve">   (3)控制重點。</w:t>
            </w:r>
          </w:p>
          <w:p w:rsidR="00A62068" w:rsidRPr="004928F7" w:rsidRDefault="00A62068"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rPr>
              <w:t>111.01.19</w:t>
            </w:r>
          </w:p>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rPr>
              <w:t>110-3</w:t>
            </w:r>
          </w:p>
          <w:p w:rsidR="00A62068" w:rsidRPr="004928F7" w:rsidRDefault="00A62068"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rsidR="00A62068" w:rsidRPr="004928F7" w:rsidRDefault="00A6206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62068" w:rsidRPr="004928F7" w:rsidRDefault="00A6206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25E0800" wp14:editId="4C65DD6A">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62068" w:rsidRPr="00ED0DB4" w:rsidRDefault="00A6206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5E0800"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ZNPObTwCAAC0BAAA&#10;DgAAAAAAAAAAAAAAAAAuAgAAZHJzL2Uyb0RvYy54bWxQSwECLQAUAAYACAAAACEAZTSj++MAAAAN&#10;AQAADwAAAAAAAAAAAAAAAACWBAAAZHJzL2Rvd25yZXYueG1sUEsFBgAAAAAEAAQA8wAAAKYFAAAA&#10;AA==&#10;" fillcolor="white [3201]" stroked="f" strokeweight="1pt">
                <v:textbox>
                  <w:txbxContent>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62068" w:rsidRPr="00ED0DB4" w:rsidRDefault="00A6206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62068"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4928F7" w:rsidRDefault="00A6206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2068" w:rsidRPr="004928F7" w:rsidTr="007636A3">
        <w:trPr>
          <w:jc w:val="center"/>
        </w:trPr>
        <w:tc>
          <w:tcPr>
            <w:tcW w:w="2179" w:type="pct"/>
            <w:tcBorders>
              <w:left w:val="single" w:sz="12" w:space="0" w:color="auto"/>
              <w:bottom w:val="single" w:sz="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2068" w:rsidRPr="004928F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第1頁/</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A62068" w:rsidRPr="004928F7" w:rsidRDefault="00A6206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62068" w:rsidRPr="004928F7" w:rsidRDefault="00A6206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A62068" w:rsidRPr="004928F7" w:rsidRDefault="00A62068"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45pt;height:534.15pt" o:ole="">
            <v:imagedata r:id="rId5" o:title=""/>
          </v:shape>
          <o:OLEObject Type="Embed" ProgID="Visio.Drawing.15" ShapeID="_x0000_i1025" DrawAspect="Content" ObjectID="_1773572112" r:id="rId6"/>
        </w:object>
      </w:r>
      <w:r w:rsidRPr="004928F7">
        <w:rPr>
          <w:rFonts w:ascii="標楷體" w:eastAsia="標楷體" w:hAnsi="標楷體"/>
        </w:rPr>
        <w:br w:type="page"/>
      </w:r>
    </w:p>
    <w:p w:rsidR="00A62068" w:rsidRPr="004928F7" w:rsidRDefault="00A62068"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A62068"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4928F7" w:rsidRDefault="00A6206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2068" w:rsidRPr="004928F7" w:rsidTr="007636A3">
        <w:trPr>
          <w:jc w:val="center"/>
        </w:trPr>
        <w:tc>
          <w:tcPr>
            <w:tcW w:w="2260" w:type="pct"/>
            <w:tcBorders>
              <w:left w:val="single" w:sz="12" w:space="0" w:color="auto"/>
              <w:bottom w:val="single" w:sz="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2068" w:rsidRPr="004928F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第2頁/</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A62068" w:rsidRPr="004928F7" w:rsidRDefault="00A6206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62068" w:rsidRPr="004928F7" w:rsidRDefault="00A6206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A62068" w:rsidRPr="004928F7"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rsidR="00A62068" w:rsidRPr="004928F7"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rsidR="00A62068" w:rsidRPr="004928F7"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rsidR="00A62068" w:rsidRPr="004928F7"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rsidR="00A62068" w:rsidRPr="004928F7"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A62068" w:rsidRPr="004928F7"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rsidR="00A62068" w:rsidRPr="004928F7"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rsidR="00A62068" w:rsidRPr="004928F7" w:rsidRDefault="00A62068"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rsidR="00A62068" w:rsidRPr="004928F7" w:rsidRDefault="00A62068"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rsidR="00A62068" w:rsidRPr="004928F7" w:rsidRDefault="00A62068"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rsidR="00A62068" w:rsidRPr="004928F7" w:rsidRDefault="00A62068"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62068"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4928F7" w:rsidRDefault="00A6206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2068" w:rsidRPr="004928F7" w:rsidTr="007636A3">
        <w:trPr>
          <w:jc w:val="center"/>
        </w:trPr>
        <w:tc>
          <w:tcPr>
            <w:tcW w:w="2179" w:type="pct"/>
            <w:tcBorders>
              <w:left w:val="single" w:sz="12" w:space="0" w:color="auto"/>
              <w:bottom w:val="single" w:sz="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2068" w:rsidRPr="004928F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rsidR="00A62068" w:rsidRPr="004928F7" w:rsidRDefault="00A6206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第3頁/</w:t>
            </w:r>
          </w:p>
          <w:p w:rsidR="00A62068" w:rsidRPr="004928F7" w:rsidRDefault="00A6206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A62068" w:rsidRPr="004928F7" w:rsidRDefault="00A62068"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A62068" w:rsidRPr="004928F7" w:rsidRDefault="00A62068"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rsidR="00A62068" w:rsidRPr="004928F7" w:rsidRDefault="00A6206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A62068" w:rsidRPr="004928F7" w:rsidRDefault="00A62068" w:rsidP="00A62068">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rsidR="00A62068" w:rsidRPr="004928F7" w:rsidRDefault="00A62068" w:rsidP="00A62068">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rsidR="00A62068" w:rsidRPr="004928F7" w:rsidRDefault="00A62068" w:rsidP="00A62068">
      <w:pPr>
        <w:pStyle w:val="a4"/>
        <w:numPr>
          <w:ilvl w:val="1"/>
          <w:numId w:val="6"/>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rsidR="00A62068" w:rsidRPr="004928F7" w:rsidRDefault="00A62068" w:rsidP="00A62068">
      <w:pPr>
        <w:pStyle w:val="a4"/>
        <w:numPr>
          <w:ilvl w:val="1"/>
          <w:numId w:val="6"/>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rsidR="00A62068" w:rsidRPr="004928F7" w:rsidRDefault="00A62068" w:rsidP="007636A3">
      <w:pPr>
        <w:tabs>
          <w:tab w:val="left" w:pos="960"/>
        </w:tabs>
        <w:ind w:left="720"/>
        <w:jc w:val="both"/>
        <w:textAlignment w:val="baseline"/>
        <w:rPr>
          <w:rFonts w:ascii="標楷體" w:eastAsia="標楷體" w:hAnsi="標楷體"/>
          <w:strike/>
        </w:rPr>
      </w:pPr>
    </w:p>
    <w:p w:rsidR="00A62068" w:rsidRPr="004928F7" w:rsidRDefault="00A6206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A62068" w:rsidRPr="004928F7" w:rsidRDefault="00A62068" w:rsidP="00A62068">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rsidR="00A62068" w:rsidRPr="004928F7" w:rsidRDefault="00A62068" w:rsidP="00A62068">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rsidR="00A62068" w:rsidRPr="004928F7" w:rsidRDefault="00A62068"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rsidR="00A62068" w:rsidRPr="004928F7" w:rsidRDefault="00A6206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A62068" w:rsidRPr="004928F7" w:rsidRDefault="00A62068" w:rsidP="00A62068">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rsidR="00A62068" w:rsidRPr="004928F7" w:rsidRDefault="00A62068" w:rsidP="00A62068">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rsidR="00A62068" w:rsidRPr="004928F7" w:rsidRDefault="00A62068"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rsidR="00A62068" w:rsidRDefault="00A62068" w:rsidP="0085369D">
      <w:pPr>
        <w:sectPr w:rsidR="00A62068" w:rsidSect="0001362A">
          <w:type w:val="continuous"/>
          <w:pgSz w:w="11906" w:h="16838"/>
          <w:pgMar w:top="1134" w:right="1134" w:bottom="1134" w:left="1134" w:header="851" w:footer="851" w:gutter="0"/>
          <w:pgNumType w:start="1"/>
          <w:cols w:space="425"/>
          <w:docGrid w:type="lines" w:linePitch="360"/>
        </w:sectPr>
      </w:pPr>
    </w:p>
    <w:p w:rsidR="00000000" w:rsidRDefault="00A62068"/>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5"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2068"/>
    <w:rsid w:val="00A620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A62068"/>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A6206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62068"/>
    <w:rPr>
      <w:rFonts w:asciiTheme="majorHAnsi" w:eastAsiaTheme="majorEastAsia" w:hAnsiTheme="majorHAnsi" w:cstheme="majorBidi"/>
      <w:b/>
      <w:bCs/>
      <w:kern w:val="52"/>
      <w:sz w:val="52"/>
      <w:szCs w:val="52"/>
    </w:rPr>
  </w:style>
  <w:style w:type="character" w:styleId="a3">
    <w:name w:val="Hyperlink"/>
    <w:basedOn w:val="a0"/>
    <w:uiPriority w:val="99"/>
    <w:unhideWhenUsed/>
    <w:rsid w:val="00A62068"/>
    <w:rPr>
      <w:color w:val="0563C1" w:themeColor="hyperlink"/>
      <w:u w:val="single"/>
    </w:rPr>
  </w:style>
  <w:style w:type="paragraph" w:customStyle="1" w:styleId="31">
    <w:name w:val="標題3"/>
    <w:basedOn w:val="3"/>
    <w:next w:val="3"/>
    <w:link w:val="32"/>
    <w:qFormat/>
    <w:rsid w:val="00A62068"/>
    <w:pPr>
      <w:spacing w:line="0" w:lineRule="atLeast"/>
      <w:jc w:val="both"/>
    </w:pPr>
    <w:rPr>
      <w:rFonts w:ascii="標楷體" w:eastAsia="標楷體" w:hAnsi="標楷體"/>
      <w:sz w:val="28"/>
      <w:szCs w:val="28"/>
    </w:rPr>
  </w:style>
  <w:style w:type="character" w:customStyle="1" w:styleId="32">
    <w:name w:val="標題3 字元"/>
    <w:basedOn w:val="a0"/>
    <w:link w:val="31"/>
    <w:rsid w:val="00A62068"/>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A62068"/>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A62068"/>
  </w:style>
  <w:style w:type="character" w:customStyle="1" w:styleId="30">
    <w:name w:val="標題 3 字元"/>
    <w:basedOn w:val="a0"/>
    <w:link w:val="3"/>
    <w:uiPriority w:val="9"/>
    <w:semiHidden/>
    <w:rsid w:val="00A6206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02</Words>
  <Characters>1728</Characters>
  <Application>Microsoft Office Word</Application>
  <DocSecurity>0</DocSecurity>
  <Lines>14</Lines>
  <Paragraphs>4</Paragraphs>
  <ScaleCrop>false</ScaleCrop>
  <Company/>
  <LinksUpToDate>false</LinksUpToDate>
  <CharactersWithSpaces>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47:00Z</dcterms:created>
</cp:coreProperties>
</file>